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1/2023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юзюкиной Ири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1/2023-ТУ от 18.04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5 (кад. №59:01:1715086:12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4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7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юзюкиной Ири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16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юзюкина И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